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558365345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110201">
            <w:tc>
              <w:tcPr>
                <w:tcW w:w="10296" w:type="dxa"/>
              </w:tcPr>
              <w:p w:rsidR="00110201" w:rsidRDefault="00110201" w:rsidP="00110201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18B6D81AE3B64462AEC9C873AA23CABD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110201">
            <w:tc>
              <w:tcPr>
                <w:tcW w:w="0" w:type="auto"/>
                <w:vAlign w:val="bottom"/>
              </w:tcPr>
              <w:p w:rsidR="00110201" w:rsidRDefault="00110201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98722A8457DC413FBC5673B5CDA978B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RewardManagement</w:t>
                    </w:r>
                    <w:proofErr w:type="spellEnd"/>
                  </w:sdtContent>
                </w:sdt>
              </w:p>
            </w:tc>
          </w:tr>
          <w:tr w:rsidR="00110201">
            <w:trPr>
              <w:trHeight w:val="1152"/>
            </w:trPr>
            <w:tc>
              <w:tcPr>
                <w:tcW w:w="0" w:type="auto"/>
                <w:vAlign w:val="bottom"/>
              </w:tcPr>
              <w:p w:rsidR="00110201" w:rsidRDefault="00110201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55849E6206F742D09BDF83E5B4D055EB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110201" w:rsidRDefault="0011020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2CEABF21" wp14:editId="44B30D7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419263D" wp14:editId="73DCC3FB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110201" w:rsidRDefault="00110201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110201" w:rsidRDefault="00110201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7575B82" wp14:editId="6D5E76A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BFA91D9" wp14:editId="36BA200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4A04" w:rsidRDefault="006A4A04" w:rsidP="006A4A04">
          <w:pPr>
            <w:pStyle w:val="TOCHeading"/>
          </w:pPr>
          <w:r>
            <w:t>Contents</w:t>
          </w:r>
        </w:p>
        <w:p w:rsidR="006A4A04" w:rsidRPr="009B4CE1" w:rsidRDefault="006A4A04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6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3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7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8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0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2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6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4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7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5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7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7C2A41" w:rsidP="006A4A0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6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8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A4A04" w:rsidP="006A4A04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bookmarkEnd w:id="0"/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55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755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974FD">
          <w:rPr>
            <w:rStyle w:val="Hyperlink"/>
            <w:rFonts w:ascii="Arial" w:hAnsi="Arial" w:cs="Arial"/>
            <w:i/>
            <w:szCs w:val="24"/>
          </w:rPr>
          <w:t>Reward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55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4349A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>
              <w:rPr>
                <w:rFonts w:ascii="Consolas" w:hAnsi="Consolas" w:cs="Consolas"/>
                <w:color w:val="2B91AF"/>
                <w:sz w:val="21"/>
                <w:szCs w:val="19"/>
              </w:rPr>
              <w:t>H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Upda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Dele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Pr="00C1233F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55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555"/>
      <w:r w:rsidRPr="00A83E0C">
        <w:rPr>
          <w:rFonts w:ascii="Arial" w:hAnsi="Arial" w:cs="Arial"/>
        </w:rPr>
        <w:lastRenderedPageBreak/>
        <w:t>C</w:t>
      </w:r>
      <w:r w:rsidR="00A83E0C">
        <w:rPr>
          <w:rFonts w:ascii="Arial" w:hAnsi="Arial" w:cs="Arial"/>
        </w:rPr>
        <w:t>lient C</w:t>
      </w:r>
      <w:r w:rsidRPr="00A83E0C">
        <w:rPr>
          <w:rFonts w:ascii="Arial" w:hAnsi="Arial" w:cs="Arial"/>
        </w:rPr>
        <w:t>lass Diagram</w:t>
      </w:r>
      <w:bookmarkEnd w:id="6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55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123832" wp14:editId="45F9159D">
            <wp:extent cx="2238095" cy="154285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83E0C" w:rsidRDefault="00A83E0C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557"/>
      <w:r>
        <w:rPr>
          <w:rFonts w:ascii="Arial" w:hAnsi="Arial" w:cs="Arial"/>
        </w:rPr>
        <w:t>Business Class Diagram</w:t>
      </w:r>
      <w:bookmarkEnd w:id="8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55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A83E0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559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F13901" w:rsidTr="00F13901"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1845681B" wp14:editId="39B7817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bookmarkStart w:id="11" w:name="_Toc324337560"/>
            <w:r>
              <w:rPr>
                <w:rFonts w:ascii="Arial" w:hAnsi="Arial" w:cs="Arial"/>
                <w:noProof/>
              </w:rPr>
              <w:drawing>
                <wp:inline distT="0" distB="0" distL="0" distR="0" wp14:anchorId="4FED9747" wp14:editId="68D166B7">
                  <wp:extent cx="2505075" cy="2847975"/>
                  <wp:effectExtent l="0" t="0" r="9525" b="9525"/>
                  <wp:docPr id="9" name="Picture 9" descr="C:\Users\DangNguyen\Desktop\HRM Image\HRM_Rewar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Rewar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F13901" w:rsidRDefault="00F1390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Pr="00F13901" w:rsidRDefault="00855851" w:rsidP="00F13901">
      <w:pPr>
        <w:spacing w:after="0"/>
        <w:outlineLvl w:val="1"/>
        <w:rPr>
          <w:rFonts w:ascii="Arial" w:hAnsi="Arial" w:cs="Arial"/>
        </w:rPr>
      </w:pPr>
    </w:p>
    <w:p w:rsidR="00A83E0C" w:rsidRDefault="00A83E0C" w:rsidP="00A83E0C">
      <w:pPr>
        <w:spacing w:after="0"/>
        <w:outlineLvl w:val="1"/>
        <w:rPr>
          <w:rFonts w:ascii="Arial" w:hAnsi="Arial" w:cs="Arial"/>
        </w:rPr>
      </w:pPr>
    </w:p>
    <w:p w:rsidR="00F13901" w:rsidRDefault="00F13901" w:rsidP="00A83E0C">
      <w:pPr>
        <w:spacing w:after="0"/>
        <w:outlineLvl w:val="1"/>
        <w:rPr>
          <w:rFonts w:ascii="Arial" w:hAnsi="Arial" w:cs="Arial"/>
        </w:rPr>
      </w:pPr>
    </w:p>
    <w:p w:rsidR="00F13901" w:rsidRPr="00A83E0C" w:rsidRDefault="00F13901" w:rsidP="00A83E0C">
      <w:pPr>
        <w:spacing w:after="0"/>
        <w:outlineLvl w:val="1"/>
        <w:rPr>
          <w:rFonts w:ascii="Arial" w:hAnsi="Arial" w:cs="Arial"/>
        </w:rPr>
      </w:pPr>
    </w:p>
    <w:p w:rsidR="00B81DD7" w:rsidRPr="00A83E0C" w:rsidRDefault="00C1233F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A83E0C">
        <w:rPr>
          <w:rFonts w:ascii="Arial" w:hAnsi="Arial" w:cs="Arial"/>
        </w:rPr>
        <w:t xml:space="preserve"> </w:t>
      </w:r>
      <w:bookmarkStart w:id="12" w:name="_Toc324337561"/>
      <w:r w:rsidR="00B81DD7" w:rsidRPr="00A83E0C">
        <w:rPr>
          <w:rFonts w:ascii="Arial" w:hAnsi="Arial" w:cs="Arial"/>
        </w:rPr>
        <w:t>Sequence</w:t>
      </w:r>
      <w:bookmarkEnd w:id="12"/>
      <w:r w:rsidR="00F13901">
        <w:rPr>
          <w:rFonts w:ascii="Arial" w:hAnsi="Arial" w:cs="Arial"/>
        </w:rPr>
        <w:t xml:space="preserve"> Diagram</w:t>
      </w: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562"/>
      <w:r>
        <w:rPr>
          <w:rFonts w:ascii="Arial" w:hAnsi="Arial" w:cs="Arial"/>
        </w:rPr>
        <w:t xml:space="preserve">Lis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855851" w:rsidP="001B3C83">
      <w:pPr>
        <w:spacing w:after="0"/>
      </w:pPr>
      <w:r>
        <w:object w:dxaOrig="1516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71.2pt" o:ole="">
            <v:imagedata r:id="rId21" o:title=""/>
          </v:shape>
          <o:OLEObject Type="Embed" ProgID="Visio.Drawing.11" ShapeID="_x0000_i1025" DrawAspect="Content" ObjectID="_1400409708" r:id="rId22"/>
        </w:object>
      </w: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Pr="001B3C83" w:rsidRDefault="00F13901" w:rsidP="001B3C83">
      <w:pPr>
        <w:spacing w:after="0"/>
        <w:rPr>
          <w:rFonts w:ascii="Arial" w:hAnsi="Arial" w:cs="Arial"/>
        </w:rPr>
      </w:pP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563"/>
      <w:r>
        <w:rPr>
          <w:rFonts w:ascii="Arial" w:hAnsi="Arial" w:cs="Arial"/>
        </w:rPr>
        <w:t xml:space="preserve">Edi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1B3C83" w:rsidRDefault="00855851" w:rsidP="001B3C83">
      <w:pPr>
        <w:spacing w:after="0"/>
        <w:rPr>
          <w:rFonts w:ascii="Arial" w:hAnsi="Arial" w:cs="Arial"/>
        </w:rPr>
      </w:pPr>
      <w:r>
        <w:object w:dxaOrig="14373" w:dyaOrig="12537">
          <v:shape id="_x0000_i1026" type="#_x0000_t75" style="width:467.85pt;height:408.1pt" o:ole="">
            <v:imagedata r:id="rId23" o:title=""/>
          </v:shape>
          <o:OLEObject Type="Embed" ProgID="Visio.Drawing.11" ShapeID="_x0000_i1026" DrawAspect="Content" ObjectID="_1400409709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2A41" w:rsidRDefault="007C2A41" w:rsidP="00B81DD7">
      <w:pPr>
        <w:spacing w:after="0" w:line="240" w:lineRule="auto"/>
      </w:pPr>
      <w:r>
        <w:separator/>
      </w:r>
    </w:p>
  </w:endnote>
  <w:endnote w:type="continuationSeparator" w:id="0">
    <w:p w:rsidR="007C2A41" w:rsidRDefault="007C2A4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110201">
      <w:tc>
        <w:tcPr>
          <w:tcW w:w="918" w:type="dxa"/>
        </w:tcPr>
        <w:p w:rsidR="00110201" w:rsidRDefault="00110201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110201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110201" w:rsidRDefault="00110201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2A41" w:rsidRDefault="007C2A41" w:rsidP="00B81DD7">
      <w:pPr>
        <w:spacing w:after="0" w:line="240" w:lineRule="auto"/>
      </w:pPr>
      <w:r>
        <w:separator/>
      </w:r>
    </w:p>
  </w:footnote>
  <w:footnote w:type="continuationSeparator" w:id="0">
    <w:p w:rsidR="007C2A41" w:rsidRDefault="007C2A4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0201" w:rsidRDefault="00110201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B743B14590274586A678FEF160C3211B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427336ED462045A89A772ABBF049C205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602FC"/>
    <w:multiLevelType w:val="multilevel"/>
    <w:tmpl w:val="430A57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4396A"/>
    <w:rsid w:val="000930AC"/>
    <w:rsid w:val="000E3FBB"/>
    <w:rsid w:val="000E6998"/>
    <w:rsid w:val="000F6227"/>
    <w:rsid w:val="00110201"/>
    <w:rsid w:val="00123C21"/>
    <w:rsid w:val="00130673"/>
    <w:rsid w:val="00182C6E"/>
    <w:rsid w:val="001974FD"/>
    <w:rsid w:val="001B3C83"/>
    <w:rsid w:val="00202A5B"/>
    <w:rsid w:val="00290E7F"/>
    <w:rsid w:val="002E4914"/>
    <w:rsid w:val="002F21F0"/>
    <w:rsid w:val="003364F5"/>
    <w:rsid w:val="00351906"/>
    <w:rsid w:val="0039629D"/>
    <w:rsid w:val="003A4102"/>
    <w:rsid w:val="003C2A7C"/>
    <w:rsid w:val="00450A14"/>
    <w:rsid w:val="004605B8"/>
    <w:rsid w:val="00483573"/>
    <w:rsid w:val="004C7913"/>
    <w:rsid w:val="004D3295"/>
    <w:rsid w:val="005616B6"/>
    <w:rsid w:val="00583321"/>
    <w:rsid w:val="005A21E5"/>
    <w:rsid w:val="005C030C"/>
    <w:rsid w:val="0062212E"/>
    <w:rsid w:val="006A3BC2"/>
    <w:rsid w:val="006A4A04"/>
    <w:rsid w:val="006A7068"/>
    <w:rsid w:val="006B57F8"/>
    <w:rsid w:val="006C35BD"/>
    <w:rsid w:val="007065B6"/>
    <w:rsid w:val="00734DCA"/>
    <w:rsid w:val="007C2A41"/>
    <w:rsid w:val="007C698C"/>
    <w:rsid w:val="007C6F62"/>
    <w:rsid w:val="00802557"/>
    <w:rsid w:val="00855851"/>
    <w:rsid w:val="008903F3"/>
    <w:rsid w:val="008B049B"/>
    <w:rsid w:val="008C517F"/>
    <w:rsid w:val="008C79ED"/>
    <w:rsid w:val="00927579"/>
    <w:rsid w:val="0094349A"/>
    <w:rsid w:val="009673BD"/>
    <w:rsid w:val="0098261B"/>
    <w:rsid w:val="009C6F0B"/>
    <w:rsid w:val="009D277E"/>
    <w:rsid w:val="009D3B62"/>
    <w:rsid w:val="00A05ACF"/>
    <w:rsid w:val="00A11E81"/>
    <w:rsid w:val="00A83E0C"/>
    <w:rsid w:val="00AA0C9B"/>
    <w:rsid w:val="00AA49E8"/>
    <w:rsid w:val="00AA4D6D"/>
    <w:rsid w:val="00AE1E87"/>
    <w:rsid w:val="00AE34A7"/>
    <w:rsid w:val="00AE4115"/>
    <w:rsid w:val="00AF032A"/>
    <w:rsid w:val="00B219CD"/>
    <w:rsid w:val="00B51D5C"/>
    <w:rsid w:val="00B66D1A"/>
    <w:rsid w:val="00B81DD7"/>
    <w:rsid w:val="00BD42ED"/>
    <w:rsid w:val="00C06E6F"/>
    <w:rsid w:val="00C1233F"/>
    <w:rsid w:val="00C76E63"/>
    <w:rsid w:val="00CA6A67"/>
    <w:rsid w:val="00CB2B43"/>
    <w:rsid w:val="00D33344"/>
    <w:rsid w:val="00D5322C"/>
    <w:rsid w:val="00D9016F"/>
    <w:rsid w:val="00DB41A7"/>
    <w:rsid w:val="00DE7E14"/>
    <w:rsid w:val="00E91E8B"/>
    <w:rsid w:val="00EB0C02"/>
    <w:rsid w:val="00EC4E60"/>
    <w:rsid w:val="00EC69E9"/>
    <w:rsid w:val="00EF5F30"/>
    <w:rsid w:val="00F13901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4A0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4A04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102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102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2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1020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4A0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4A04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102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102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2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1020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8B6D81AE3B64462AEC9C873AA23CA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CE7EB7-310A-4DBE-AB80-7596EEAB1109}"/>
      </w:docPartPr>
      <w:docPartBody>
        <w:p w:rsidR="00000000" w:rsidRDefault="00BB567B" w:rsidP="00BB567B">
          <w:pPr>
            <w:pStyle w:val="18B6D81AE3B64462AEC9C873AA23CABD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98722A8457DC413FBC5673B5CDA978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CCBA4-7F74-40C6-B368-37696ECB81BA}"/>
      </w:docPartPr>
      <w:docPartBody>
        <w:p w:rsidR="00000000" w:rsidRDefault="00BB567B" w:rsidP="00BB567B">
          <w:pPr>
            <w:pStyle w:val="98722A8457DC413FBC5673B5CDA978BC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55849E6206F742D09BDF83E5B4D055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510368-BF5B-42FB-B7F9-B12237F45603}"/>
      </w:docPartPr>
      <w:docPartBody>
        <w:p w:rsidR="00000000" w:rsidRDefault="00BB567B" w:rsidP="00BB567B">
          <w:pPr>
            <w:pStyle w:val="55849E6206F742D09BDF83E5B4D055E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B743B14590274586A678FEF160C321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D347D4-1308-41FB-B8BA-EF76E2DB0387}"/>
      </w:docPartPr>
      <w:docPartBody>
        <w:p w:rsidR="00000000" w:rsidRDefault="00BB567B" w:rsidP="00BB567B">
          <w:pPr>
            <w:pStyle w:val="B743B14590274586A678FEF160C3211B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24"/>
            </w:rPr>
            <w:t>[Type the document title]</w:t>
          </w:r>
        </w:p>
      </w:docPartBody>
    </w:docPart>
    <w:docPart>
      <w:docPartPr>
        <w:name w:val="427336ED462045A89A772ABBF049C2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BAE976-55AA-4C1E-9209-BFF5EC920E2D}"/>
      </w:docPartPr>
      <w:docPartBody>
        <w:p w:rsidR="00000000" w:rsidRDefault="00BB567B" w:rsidP="00BB567B">
          <w:pPr>
            <w:pStyle w:val="427336ED462045A89A772ABBF049C205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24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567B"/>
    <w:rsid w:val="00BB567B"/>
    <w:rsid w:val="00CC7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8B6D81AE3B64462AEC9C873AA23CABD">
    <w:name w:val="18B6D81AE3B64462AEC9C873AA23CABD"/>
    <w:rsid w:val="00BB567B"/>
  </w:style>
  <w:style w:type="paragraph" w:customStyle="1" w:styleId="98722A8457DC413FBC5673B5CDA978BC">
    <w:name w:val="98722A8457DC413FBC5673B5CDA978BC"/>
    <w:rsid w:val="00BB567B"/>
  </w:style>
  <w:style w:type="paragraph" w:customStyle="1" w:styleId="55849E6206F742D09BDF83E5B4D055EB">
    <w:name w:val="55849E6206F742D09BDF83E5B4D055EB"/>
    <w:rsid w:val="00BB567B"/>
  </w:style>
  <w:style w:type="paragraph" w:customStyle="1" w:styleId="ABA93406DD604A8F8BC7E124FF366CC1">
    <w:name w:val="ABA93406DD604A8F8BC7E124FF366CC1"/>
    <w:rsid w:val="00BB567B"/>
  </w:style>
  <w:style w:type="paragraph" w:customStyle="1" w:styleId="292F863C54324A3580DCCFD20990C446">
    <w:name w:val="292F863C54324A3580DCCFD20990C446"/>
    <w:rsid w:val="00BB567B"/>
  </w:style>
  <w:style w:type="paragraph" w:customStyle="1" w:styleId="B743B14590274586A678FEF160C3211B">
    <w:name w:val="B743B14590274586A678FEF160C3211B"/>
    <w:rsid w:val="00BB567B"/>
  </w:style>
  <w:style w:type="paragraph" w:customStyle="1" w:styleId="427336ED462045A89A772ABBF049C205">
    <w:name w:val="427336ED462045A89A772ABBF049C205"/>
    <w:rsid w:val="00BB567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8B6D81AE3B64462AEC9C873AA23CABD">
    <w:name w:val="18B6D81AE3B64462AEC9C873AA23CABD"/>
    <w:rsid w:val="00BB567B"/>
  </w:style>
  <w:style w:type="paragraph" w:customStyle="1" w:styleId="98722A8457DC413FBC5673B5CDA978BC">
    <w:name w:val="98722A8457DC413FBC5673B5CDA978BC"/>
    <w:rsid w:val="00BB567B"/>
  </w:style>
  <w:style w:type="paragraph" w:customStyle="1" w:styleId="55849E6206F742D09BDF83E5B4D055EB">
    <w:name w:val="55849E6206F742D09BDF83E5B4D055EB"/>
    <w:rsid w:val="00BB567B"/>
  </w:style>
  <w:style w:type="paragraph" w:customStyle="1" w:styleId="ABA93406DD604A8F8BC7E124FF366CC1">
    <w:name w:val="ABA93406DD604A8F8BC7E124FF366CC1"/>
    <w:rsid w:val="00BB567B"/>
  </w:style>
  <w:style w:type="paragraph" w:customStyle="1" w:styleId="292F863C54324A3580DCCFD20990C446">
    <w:name w:val="292F863C54324A3580DCCFD20990C446"/>
    <w:rsid w:val="00BB567B"/>
  </w:style>
  <w:style w:type="paragraph" w:customStyle="1" w:styleId="B743B14590274586A678FEF160C3211B">
    <w:name w:val="B743B14590274586A678FEF160C3211B"/>
    <w:rsid w:val="00BB567B"/>
  </w:style>
  <w:style w:type="paragraph" w:customStyle="1" w:styleId="427336ED462045A89A772ABBF049C205">
    <w:name w:val="427336ED462045A89A772ABBF049C205"/>
    <w:rsid w:val="00BB56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096F43-5BFB-481C-B558-2AC06CB98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1</Pages>
  <Words>583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RewardManagement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6:55:00Z</dcterms:modified>
</cp:coreProperties>
</file>